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56608" w:rsidRDefault="00056608" w:rsidP="00056608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Учреждение образования «Белорусский государственный технологический университет»</w:t>
      </w:r>
    </w:p>
    <w:p w:rsidR="00056608" w:rsidRDefault="00056608" w:rsidP="00056608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Default="00056608" w:rsidP="0079539A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Факультет информационных технологий</w:t>
      </w:r>
    </w:p>
    <w:p w:rsidR="00056608" w:rsidRDefault="00056608" w:rsidP="00056608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Default="00056608" w:rsidP="0005660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Default="00056608" w:rsidP="0005660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Default="00056608" w:rsidP="0005660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9539A" w:rsidRDefault="0079539A" w:rsidP="0005660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9539A" w:rsidRPr="001D6EB7" w:rsidRDefault="0079539A" w:rsidP="0005660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056608" w:rsidRDefault="00056608" w:rsidP="0005660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Default="00056608" w:rsidP="0005660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Default="00056608" w:rsidP="0005660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Default="00056608" w:rsidP="0005660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Default="00056608" w:rsidP="0005660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Default="00056608" w:rsidP="00056608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Default="00056608" w:rsidP="00056608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Лабораторная работа №5</w:t>
      </w:r>
    </w:p>
    <w:p w:rsidR="00056608" w:rsidRDefault="00056608" w:rsidP="00056608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ы на графах</w:t>
      </w:r>
    </w:p>
    <w:p w:rsidR="00A20A91" w:rsidRDefault="00A20A91" w:rsidP="00A20A91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20A91" w:rsidRDefault="00A20A91" w:rsidP="00A20A91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20A91" w:rsidRDefault="00A20A91" w:rsidP="00A20A91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20A91" w:rsidRDefault="00A20A91" w:rsidP="00A20A91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20A91" w:rsidRDefault="00A20A91" w:rsidP="00A20A91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20A91" w:rsidRDefault="00A20A91" w:rsidP="00A20A91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Pr="0079539A" w:rsidRDefault="002271A5" w:rsidP="00A20A91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ариант </w:t>
      </w:r>
      <w:r w:rsidRPr="0079539A">
        <w:rPr>
          <w:rFonts w:ascii="Times New Roman" w:hAnsi="Times New Roman" w:cs="Times New Roman"/>
          <w:color w:val="000000" w:themeColor="text1"/>
          <w:sz w:val="28"/>
          <w:szCs w:val="28"/>
        </w:rPr>
        <w:t>13</w:t>
      </w:r>
    </w:p>
    <w:p w:rsidR="00056608" w:rsidRDefault="00056608" w:rsidP="0005660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Default="00056608" w:rsidP="0005660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Default="00056608" w:rsidP="0005660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Default="00056608" w:rsidP="0005660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20A91" w:rsidRDefault="00A20A91" w:rsidP="0005660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Default="00056608" w:rsidP="0005660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Default="00056608" w:rsidP="0005660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Default="00056608" w:rsidP="0005660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Default="00056608" w:rsidP="0005660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Default="00056608" w:rsidP="0005660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Default="00056608" w:rsidP="002271A5">
      <w:pPr>
        <w:tabs>
          <w:tab w:val="left" w:pos="5387"/>
        </w:tabs>
        <w:spacing w:after="0" w:line="240" w:lineRule="auto"/>
        <w:ind w:left="5529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ыполнил</w:t>
      </w:r>
    </w:p>
    <w:p w:rsidR="00056608" w:rsidRDefault="00056608" w:rsidP="002271A5">
      <w:pPr>
        <w:tabs>
          <w:tab w:val="left" w:pos="5387"/>
        </w:tabs>
        <w:spacing w:after="0" w:line="240" w:lineRule="auto"/>
        <w:ind w:left="5529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тудент</w:t>
      </w:r>
      <w:r w:rsidR="0079539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 курса </w:t>
      </w:r>
      <w:r w:rsidR="0079539A" w:rsidRPr="0079539A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2271A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группы</w:t>
      </w:r>
    </w:p>
    <w:p w:rsidR="00056608" w:rsidRPr="002271A5" w:rsidRDefault="0079539A" w:rsidP="002271A5">
      <w:pPr>
        <w:tabs>
          <w:tab w:val="left" w:pos="5387"/>
        </w:tabs>
        <w:spacing w:after="0" w:line="240" w:lineRule="auto"/>
        <w:ind w:left="5529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икорский И.А.</w:t>
      </w:r>
    </w:p>
    <w:p w:rsidR="00056608" w:rsidRDefault="00056608" w:rsidP="00056608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271A5" w:rsidRDefault="002271A5" w:rsidP="00056608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Default="00056608" w:rsidP="00056608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Default="00056608" w:rsidP="00056608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Default="00056608" w:rsidP="00056608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56608" w:rsidRDefault="00056608" w:rsidP="00056608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Минск 201</w:t>
      </w:r>
      <w:r w:rsidR="002271A5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</w:p>
    <w:p w:rsidR="00056608" w:rsidRDefault="00056608" w:rsidP="00056608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  <w:sectPr w:rsidR="00056608">
          <w:pgSz w:w="11906" w:h="16838"/>
          <w:pgMar w:top="1134" w:right="850" w:bottom="1134" w:left="1701" w:header="708" w:footer="708" w:gutter="0"/>
          <w:cols w:space="720"/>
        </w:sectPr>
      </w:pPr>
    </w:p>
    <w:p w:rsidR="00F634C6" w:rsidRDefault="00F634C6" w:rsidP="00F634C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19"/>
          <w:highlight w:val="white"/>
        </w:rPr>
      </w:pPr>
      <w:r>
        <w:rPr>
          <w:rFonts w:ascii="Times New Roman" w:hAnsi="Times New Roman" w:cs="Times New Roman"/>
          <w:b/>
          <w:sz w:val="28"/>
          <w:szCs w:val="19"/>
          <w:highlight w:val="white"/>
        </w:rPr>
        <w:lastRenderedPageBreak/>
        <w:t>ЗАДАНИЕ 1</w:t>
      </w:r>
    </w:p>
    <w:p w:rsidR="00F634C6" w:rsidRPr="00F634C6" w:rsidRDefault="00F634C6" w:rsidP="00F634C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19"/>
          <w:highlight w:val="white"/>
        </w:rPr>
      </w:pPr>
    </w:p>
    <w:p w:rsidR="00F634C6" w:rsidRDefault="00F634C6" w:rsidP="00531E02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19"/>
          <w:highlight w:val="white"/>
        </w:rPr>
      </w:pPr>
      <w:r>
        <w:rPr>
          <w:rFonts w:ascii="Times New Roman" w:hAnsi="Times New Roman" w:cs="Times New Roman"/>
          <w:sz w:val="28"/>
          <w:szCs w:val="19"/>
          <w:highlight w:val="white"/>
        </w:rPr>
        <w:t xml:space="preserve">Дан граф </w:t>
      </w:r>
    </w:p>
    <w:p w:rsidR="00F634C6" w:rsidRDefault="002271A5" w:rsidP="00E5225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</w:rPr>
      </w:pPr>
      <w:r>
        <w:object w:dxaOrig="3480" w:dyaOrig="1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8pt;height:116.4pt" o:ole="">
            <v:imagedata r:id="rId4" o:title=""/>
          </v:shape>
          <o:OLEObject Type="Embed" ProgID="Visio.Drawing.15" ShapeID="_x0000_i1025" DrawAspect="Content" ObjectID="_1619261235" r:id="rId5"/>
        </w:object>
      </w:r>
    </w:p>
    <w:p w:rsidR="00F634C6" w:rsidRDefault="00F634C6" w:rsidP="00F634C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19"/>
          <w:highlight w:val="white"/>
        </w:r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иск в ширину 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BFS</w:t>
      </w:r>
      <w:r>
        <w:rPr>
          <w:rFonts w:ascii="Times New Roman" w:hAnsi="Times New Roman" w:cs="Times New Roman"/>
          <w:b/>
          <w:sz w:val="28"/>
          <w:szCs w:val="28"/>
        </w:rPr>
        <w:t>)</w:t>
      </w: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C499A" w:rsidRDefault="006C499A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  <w:sectPr w:rsidR="006C499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Шаг 1:</w:t>
      </w:r>
    </w:p>
    <w:p w:rsidR="00E52258" w:rsidRDefault="00E52258" w:rsidP="000475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рашиваем стартовую вершину в серый цвет, ищем смежную вершину белого цвета и переходим к ней.</w:t>
      </w:r>
    </w:p>
    <w:p w:rsidR="006C499A" w:rsidRDefault="002271A5" w:rsidP="002271A5">
      <w:pPr>
        <w:spacing w:after="0" w:line="240" w:lineRule="auto"/>
        <w:ind w:hanging="426"/>
        <w:rPr>
          <w:rFonts w:ascii="Times New Roman" w:hAnsi="Times New Roman" w:cs="Times New Roman"/>
          <w:sz w:val="28"/>
          <w:szCs w:val="28"/>
        </w:rPr>
      </w:pPr>
      <w:r>
        <w:object w:dxaOrig="3480" w:dyaOrig="1770">
          <v:shape id="_x0000_i1026" type="#_x0000_t75" style="width:231.6pt;height:124.8pt" o:ole="">
            <v:imagedata r:id="rId4" o:title=""/>
          </v:shape>
          <o:OLEObject Type="Embed" ProgID="Visio.Drawing.15" ShapeID="_x0000_i1026" DrawAspect="Content" ObjectID="_1619261236" r:id="rId6"/>
        </w:object>
      </w:r>
    </w:p>
    <w:tbl>
      <w:tblPr>
        <w:tblW w:w="0" w:type="auto"/>
        <w:tblInd w:w="649" w:type="dxa"/>
        <w:tblLook w:val="04A0" w:firstRow="1" w:lastRow="0" w:firstColumn="1" w:lastColumn="0" w:noHBand="0" w:noVBand="1"/>
      </w:tblPr>
      <w:tblGrid>
        <w:gridCol w:w="434"/>
        <w:gridCol w:w="419"/>
        <w:gridCol w:w="481"/>
        <w:gridCol w:w="481"/>
        <w:gridCol w:w="481"/>
        <w:gridCol w:w="481"/>
      </w:tblGrid>
      <w:tr w:rsidR="00E52258" w:rsidTr="00B97E11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Q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52258" w:rsidRDefault="00E5225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E52258" w:rsidRDefault="00E5225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E52258" w:rsidRDefault="00E5225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258" w:rsidRDefault="00E5225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E52258" w:rsidTr="006C499A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E52258" w:rsidTr="006C499A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2271A5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2271A5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2271A5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2271A5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E52258" w:rsidTr="006C499A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</w:tbl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Шаг 2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E52258" w:rsidRDefault="00E52258" w:rsidP="000475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щем смежные вершины белого цвета и окрашиваем их в серый цвет и переходим к вершине с минимальным значением. </w:t>
      </w:r>
    </w:p>
    <w:p w:rsidR="006C499A" w:rsidRDefault="00B97E11" w:rsidP="006C499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665562" cy="1581802"/>
            <wp:effectExtent l="0" t="0" r="190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1234" cy="1585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2658" w:type="dxa"/>
        <w:tblInd w:w="889" w:type="dxa"/>
        <w:tblLook w:val="04A0" w:firstRow="1" w:lastRow="0" w:firstColumn="1" w:lastColumn="0" w:noHBand="0" w:noVBand="1"/>
      </w:tblPr>
      <w:tblGrid>
        <w:gridCol w:w="434"/>
        <w:gridCol w:w="419"/>
        <w:gridCol w:w="419"/>
        <w:gridCol w:w="481"/>
        <w:gridCol w:w="481"/>
        <w:gridCol w:w="481"/>
      </w:tblGrid>
      <w:tr w:rsidR="00E52258" w:rsidTr="00B97E11">
        <w:trPr>
          <w:trHeight w:val="277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Q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E52258" w:rsidTr="00B97E11">
        <w:trPr>
          <w:trHeight w:val="298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E52258" w:rsidTr="00B97E11">
        <w:trPr>
          <w:trHeight w:val="306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9A76B6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9A76B6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9A76B6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E52258" w:rsidTr="00B97E11">
        <w:trPr>
          <w:trHeight w:val="356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</w:tbl>
    <w:p w:rsidR="006C499A" w:rsidRDefault="006C499A" w:rsidP="00E52258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  <w:sectPr w:rsidR="006C499A" w:rsidSect="006C499A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Шаг 3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E52258" w:rsidRDefault="00E52258" w:rsidP="000475E5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крашиваем предыдущую вершину </w:t>
      </w:r>
      <w:r w:rsidR="000475E5">
        <w:rPr>
          <w:rFonts w:ascii="Times New Roman" w:hAnsi="Times New Roman" w:cs="Times New Roman"/>
          <w:sz w:val="28"/>
          <w:szCs w:val="28"/>
        </w:rPr>
        <w:t>в черный и переходим к вершине 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C499A" w:rsidRDefault="006C499A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  <w:sectPr w:rsidR="006C499A" w:rsidSect="006C499A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E52258" w:rsidRDefault="00ED5B63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2648309" cy="1616586"/>
            <wp:effectExtent l="0" t="0" r="0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5135" cy="1626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34"/>
        <w:gridCol w:w="419"/>
        <w:gridCol w:w="403"/>
        <w:gridCol w:w="419"/>
        <w:gridCol w:w="419"/>
        <w:gridCol w:w="481"/>
      </w:tblGrid>
      <w:tr w:rsidR="00E52258" w:rsidTr="00ED5B63">
        <w:trPr>
          <w:jc w:val="center"/>
        </w:trPr>
        <w:tc>
          <w:tcPr>
            <w:tcW w:w="0" w:type="auto"/>
            <w:gridSpan w:val="6"/>
            <w:tcBorders>
              <w:bottom w:val="single" w:sz="4" w:space="0" w:color="auto"/>
            </w:tcBorders>
          </w:tcPr>
          <w:p w:rsidR="00E52258" w:rsidRDefault="00E52258" w:rsidP="006C499A">
            <w:pPr>
              <w:spacing w:line="240" w:lineRule="auto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E52258" w:rsidTr="00ED5B63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Q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E52258" w:rsidTr="006C499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E52258" w:rsidTr="006C499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9A76B6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E52258" w:rsidTr="006C499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</w:tbl>
    <w:p w:rsidR="006C499A" w:rsidRDefault="006C499A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  <w:sectPr w:rsidR="006C499A" w:rsidSect="006C499A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:rsidR="006C499A" w:rsidRDefault="006C499A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C499A" w:rsidRDefault="006C499A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  <w:sectPr w:rsidR="006C499A" w:rsidSect="006C499A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Шаг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4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елываем аналогичные действия для оставшихся вершин.</w:t>
      </w:r>
    </w:p>
    <w:p w:rsidR="00E52258" w:rsidRDefault="00ED5B63" w:rsidP="006C499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2735034" cy="1682151"/>
            <wp:effectExtent l="0" t="0" r="825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9641" cy="1684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34"/>
        <w:gridCol w:w="419"/>
        <w:gridCol w:w="403"/>
        <w:gridCol w:w="403"/>
        <w:gridCol w:w="419"/>
        <w:gridCol w:w="481"/>
      </w:tblGrid>
      <w:tr w:rsidR="00E52258" w:rsidTr="00ED5B63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Q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E52258" w:rsidTr="006C499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E52258" w:rsidTr="006C499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9A76B6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E52258" w:rsidTr="006C499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</w:tbl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Шаг 5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E52258" w:rsidRDefault="00ED5B63" w:rsidP="006C499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2898140" cy="1750943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0262" cy="177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76B6" w:rsidRDefault="009A76B6" w:rsidP="006C499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34"/>
        <w:gridCol w:w="419"/>
        <w:gridCol w:w="403"/>
        <w:gridCol w:w="403"/>
        <w:gridCol w:w="403"/>
        <w:gridCol w:w="419"/>
      </w:tblGrid>
      <w:tr w:rsidR="00E52258" w:rsidTr="009A76B6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Q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E52258" w:rsidTr="006C499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</w:tr>
      <w:tr w:rsidR="00E52258" w:rsidTr="006C499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E52258" w:rsidTr="006C499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p w:rsidR="006C499A" w:rsidRDefault="006C499A" w:rsidP="006C499A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  <w:sectPr w:rsidR="006C499A" w:rsidSect="006C499A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Шаг 6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E52258" w:rsidRDefault="009A76B6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2743200" cy="167700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2306" cy="1682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34"/>
        <w:gridCol w:w="419"/>
        <w:gridCol w:w="403"/>
        <w:gridCol w:w="403"/>
        <w:gridCol w:w="403"/>
        <w:gridCol w:w="403"/>
      </w:tblGrid>
      <w:tr w:rsidR="00E52258" w:rsidTr="009A76B6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Q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E52258" w:rsidTr="009A76B6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E52258" w:rsidTr="008B0F38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E52258" w:rsidTr="008B0F38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p w:rsidR="00E52258" w:rsidRPr="00531E02" w:rsidRDefault="00E52258" w:rsidP="00E52258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:rsidR="00E52258" w:rsidRDefault="00E52258" w:rsidP="000475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 только все вершины окрасились в черный цвет, алгоритм завершает свою работу, результирующий граф будет иметь вид: </w:t>
      </w:r>
    </w:p>
    <w:p w:rsidR="00E52258" w:rsidRDefault="008B0F38" w:rsidP="008B0F3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74A2C11" wp14:editId="05F74547">
            <wp:extent cx="2740558" cy="1702800"/>
            <wp:effectExtent l="0" t="0" r="3175" b="0"/>
            <wp:docPr id="864" name="Рисунок 8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40558" cy="170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76B6" w:rsidRDefault="009A76B6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Алгоритм поиска в глубину 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DFS</w:t>
      </w:r>
      <w:r>
        <w:rPr>
          <w:rFonts w:ascii="Times New Roman" w:hAnsi="Times New Roman" w:cs="Times New Roman"/>
          <w:b/>
          <w:sz w:val="28"/>
          <w:szCs w:val="28"/>
        </w:rPr>
        <w:t xml:space="preserve">) </w:t>
      </w: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5E5" w:rsidRDefault="000475E5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  <w:sectPr w:rsidR="000475E5" w:rsidSect="006C499A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Шаг 1:</w:t>
      </w:r>
    </w:p>
    <w:p w:rsidR="00E52258" w:rsidRDefault="00E52258" w:rsidP="000475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ираем наименьшую вершину, переходим к ней и окрашиваем ее в серый.</w:t>
      </w: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5E5" w:rsidRDefault="009A76B6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3480" w:dyaOrig="1770">
          <v:shape id="_x0000_i1027" type="#_x0000_t75" style="width:231.6pt;height:133.2pt" o:ole="">
            <v:imagedata r:id="rId4" o:title=""/>
          </v:shape>
          <o:OLEObject Type="Embed" ProgID="Visio.Drawing.15" ShapeID="_x0000_i1027" DrawAspect="Content" ObjectID="_1619261237" r:id="rId13"/>
        </w:objec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19"/>
        <w:gridCol w:w="481"/>
        <w:gridCol w:w="481"/>
        <w:gridCol w:w="481"/>
        <w:gridCol w:w="481"/>
      </w:tblGrid>
      <w:tr w:rsidR="00E52258" w:rsidTr="000475E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E52258" w:rsidTr="000475E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9A76B6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9A76B6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9A76B6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9A76B6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E52258" w:rsidTr="000475E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  <w:tr w:rsidR="00E52258" w:rsidTr="000475E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F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Шаг 2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E52258" w:rsidRDefault="00E52258" w:rsidP="000475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щем минимальную смежную вершину, переходим к ней и окрашиваем ее в серый цвет и делаем аналогичные действия для следующих вершин.</w:t>
      </w:r>
    </w:p>
    <w:p w:rsidR="007E3329" w:rsidRDefault="007E3329" w:rsidP="000475E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52258" w:rsidRDefault="009A76B6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2380615" cy="1466215"/>
            <wp:effectExtent l="0" t="0" r="635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0615" cy="1466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19"/>
        <w:gridCol w:w="419"/>
        <w:gridCol w:w="481"/>
        <w:gridCol w:w="481"/>
        <w:gridCol w:w="481"/>
      </w:tblGrid>
      <w:tr w:rsidR="00E52258" w:rsidTr="000475E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E52258" w:rsidTr="000475E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 w:rsidP="009A76B6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 w:rsidP="009A76B6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 w:rsidP="009A76B6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E52258" w:rsidTr="000475E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  <w:tr w:rsidR="00E52258" w:rsidTr="000475E5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F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0475E5" w:rsidRDefault="000475E5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  <w:sectPr w:rsidR="000475E5" w:rsidSect="000475E5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Шаг 3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E52258" w:rsidRDefault="009A76B6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2398395" cy="1362710"/>
            <wp:effectExtent l="0" t="0" r="1905" b="889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8395" cy="136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19"/>
        <w:gridCol w:w="419"/>
        <w:gridCol w:w="419"/>
        <w:gridCol w:w="481"/>
        <w:gridCol w:w="481"/>
      </w:tblGrid>
      <w:tr w:rsidR="00E52258" w:rsidTr="007E3329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E52258" w:rsidTr="007E3329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9A76B6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9A76B6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E52258" w:rsidTr="007E3329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 w:rsidP="009A76B6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  <w:tr w:rsidR="00E52258" w:rsidTr="007E3329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F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E3329" w:rsidRDefault="007E3329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E3329" w:rsidRDefault="007E3329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  <w:sectPr w:rsidR="007E3329" w:rsidSect="006C499A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9A76B6" w:rsidRDefault="009A76B6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A76B6" w:rsidRDefault="009A76B6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Шаг 4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7E3329" w:rsidRDefault="009A76B6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001992" cy="1742469"/>
            <wp:effectExtent l="0" t="0" r="825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4588" cy="174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19"/>
        <w:gridCol w:w="419"/>
        <w:gridCol w:w="419"/>
        <w:gridCol w:w="419"/>
        <w:gridCol w:w="481"/>
      </w:tblGrid>
      <w:tr w:rsidR="00E52258" w:rsidTr="007E3329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E52258" w:rsidTr="007E3329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9A76B6" w:rsidP="009A76B6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E52258" w:rsidTr="007E3329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  <w:tr w:rsidR="00E52258" w:rsidTr="007E3329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F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Шаг 5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7E3329" w:rsidRDefault="009A76B6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2990075" cy="1742440"/>
            <wp:effectExtent l="0" t="0" r="127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5362" cy="1751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19"/>
        <w:gridCol w:w="419"/>
        <w:gridCol w:w="419"/>
        <w:gridCol w:w="419"/>
        <w:gridCol w:w="419"/>
      </w:tblGrid>
      <w:tr w:rsidR="00E52258" w:rsidTr="007E3329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</w:tr>
      <w:tr w:rsidR="00E52258" w:rsidTr="007E3329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E52258" w:rsidTr="007E3329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E52258" w:rsidTr="007E3329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F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7E3329" w:rsidRDefault="007E3329" w:rsidP="00E52258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  <w:sectPr w:rsidR="007E3329" w:rsidSect="007E3329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Шаг 6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E52258" w:rsidRDefault="00E52258" w:rsidP="007E33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только неокрашенных смежных вершин не осталось, окрашиваем вершины в порядке, обратному их окраске в серый цвет.</w:t>
      </w:r>
    </w:p>
    <w:p w:rsidR="00E52258" w:rsidRDefault="009A76B6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2553335" cy="1569720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3335" cy="156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4BDE" w:rsidRDefault="00784BDE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19"/>
        <w:gridCol w:w="419"/>
        <w:gridCol w:w="419"/>
        <w:gridCol w:w="419"/>
        <w:gridCol w:w="403"/>
      </w:tblGrid>
      <w:tr w:rsidR="00E52258" w:rsidTr="009A76B6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E52258" w:rsidTr="0087467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E52258" w:rsidTr="0087467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E52258" w:rsidTr="0087467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F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</w:tbl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84BDE" w:rsidRDefault="00784BDE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74670" w:rsidRDefault="00874670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74670" w:rsidRDefault="00874670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74670" w:rsidRDefault="00874670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74670" w:rsidRDefault="00874670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74670" w:rsidRDefault="00874670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74670" w:rsidRDefault="00874670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74670" w:rsidRDefault="00874670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  <w:sectPr w:rsidR="00874670" w:rsidSect="006C499A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Шаг 7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874670" w:rsidRDefault="00F21BD2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493010" cy="1449070"/>
            <wp:effectExtent l="0" t="0" r="254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3010" cy="1449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4BDE" w:rsidRDefault="00784BDE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19"/>
        <w:gridCol w:w="419"/>
        <w:gridCol w:w="419"/>
        <w:gridCol w:w="403"/>
        <w:gridCol w:w="403"/>
      </w:tblGrid>
      <w:tr w:rsidR="00E52258" w:rsidTr="0087467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E52258" w:rsidTr="0087467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E52258" w:rsidTr="0087467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E52258" w:rsidTr="0087467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F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</w:tbl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Шаг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8:</w:t>
      </w:r>
    </w:p>
    <w:p w:rsidR="00E52258" w:rsidRDefault="00F21BD2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2493010" cy="1423670"/>
            <wp:effectExtent l="0" t="0" r="2540" b="508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3010" cy="1423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4BDE" w:rsidRDefault="00784BDE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19"/>
        <w:gridCol w:w="419"/>
        <w:gridCol w:w="403"/>
        <w:gridCol w:w="403"/>
        <w:gridCol w:w="403"/>
      </w:tblGrid>
      <w:tr w:rsidR="00E52258" w:rsidTr="0087467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E52258" w:rsidTr="0087467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E52258" w:rsidTr="0087467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E52258" w:rsidTr="00874670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F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</w:tbl>
    <w:p w:rsidR="00874670" w:rsidRDefault="00874670" w:rsidP="00784BDE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  <w:sectPr w:rsidR="00874670" w:rsidSect="00874670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Шаг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9:</w:t>
      </w:r>
    </w:p>
    <w:p w:rsidR="00784BDE" w:rsidRDefault="00F21BD2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2484120" cy="1431925"/>
            <wp:effectExtent l="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4120" cy="143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19"/>
        <w:gridCol w:w="403"/>
        <w:gridCol w:w="403"/>
        <w:gridCol w:w="403"/>
        <w:gridCol w:w="403"/>
      </w:tblGrid>
      <w:tr w:rsidR="00E52258" w:rsidTr="00B73B6E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E52258" w:rsidTr="00B73B6E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E52258" w:rsidTr="00B73B6E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E52258" w:rsidTr="00B73B6E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F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</w:tbl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84BDE" w:rsidRDefault="00784BDE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84BDE" w:rsidRDefault="00784BDE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84BDE" w:rsidRDefault="00784BDE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84BDE" w:rsidRDefault="00784BDE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84BDE" w:rsidRDefault="00784BDE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84BDE" w:rsidRDefault="00784BDE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84BDE" w:rsidRDefault="00784BDE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84BDE" w:rsidRDefault="00784BDE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F21BD2" w:rsidRDefault="00F21BD2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F21BD2" w:rsidRDefault="00F21BD2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84BDE" w:rsidRDefault="00784BDE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Шаг 10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E52258" w:rsidRDefault="00E52258" w:rsidP="00B73B6E">
      <w:pPr>
        <w:tabs>
          <w:tab w:val="left" w:pos="645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только окрасили все серые вершины в черный, проверяем граф на наличие неокрашенных вершин. Если таковые присутствуют, то выбираем среди них минимальный и п</w:t>
      </w:r>
      <w:r w:rsidR="00B73B6E"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оделываем аналогичные шаги.</w:t>
      </w:r>
    </w:p>
    <w:p w:rsidR="00E52258" w:rsidRDefault="00E52258" w:rsidP="00B73B6E">
      <w:pPr>
        <w:tabs>
          <w:tab w:val="left" w:pos="645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все вершины окрашены в черный, как и у нас, алгоритм завершил свою работу.</w:t>
      </w:r>
    </w:p>
    <w:p w:rsidR="00E52258" w:rsidRDefault="00F21BD2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2493010" cy="1492250"/>
            <wp:effectExtent l="0" t="0" r="254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3010" cy="149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4BDE" w:rsidRDefault="00784BDE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96"/>
        <w:gridCol w:w="403"/>
        <w:gridCol w:w="403"/>
        <w:gridCol w:w="403"/>
        <w:gridCol w:w="403"/>
      </w:tblGrid>
      <w:tr w:rsidR="00E52258" w:rsidTr="008171B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E52258" w:rsidTr="008171B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E52258" w:rsidTr="008171B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E52258" w:rsidTr="008171B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F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52258" w:rsidRDefault="00E52258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</w:tbl>
    <w:p w:rsidR="00784BDE" w:rsidRDefault="00784BDE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  <w:sectPr w:rsidR="00784BDE" w:rsidSect="00784BDE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84BDE" w:rsidRPr="00784BDE" w:rsidRDefault="00784BDE" w:rsidP="00E522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84BDE">
        <w:rPr>
          <w:rFonts w:ascii="Times New Roman" w:hAnsi="Times New Roman" w:cs="Times New Roman"/>
          <w:sz w:val="28"/>
          <w:szCs w:val="28"/>
        </w:rPr>
        <w:t>Итоговый граф</w:t>
      </w:r>
    </w:p>
    <w:p w:rsidR="003F55DC" w:rsidRDefault="003F55DC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  <w:sectPr w:rsidR="003F55DC" w:rsidSect="00836DAD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:rsidR="00E52258" w:rsidRDefault="00784BDE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82E589A" wp14:editId="2AC32F32">
            <wp:extent cx="2889600" cy="1702800"/>
            <wp:effectExtent l="0" t="0" r="635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889600" cy="170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E02" w:rsidRDefault="00531E02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опологическая сортировка</w:t>
      </w:r>
    </w:p>
    <w:p w:rsidR="003F55DC" w:rsidRDefault="003F55DC" w:rsidP="003F55D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60A0">
        <w:rPr>
          <w:rFonts w:ascii="Times New Roman" w:hAnsi="Times New Roman" w:cs="Times New Roman"/>
          <w:sz w:val="28"/>
          <w:szCs w:val="28"/>
        </w:rPr>
        <w:t>Выполнение топологической сортировки основывается на алгоритме поиска в глубину. Выбирается минимальная неокрашенная вершина, и ищется минимальная смежная неокрашенная вершина.</w:t>
      </w:r>
    </w:p>
    <w:p w:rsidR="003F55DC" w:rsidRDefault="003F55DC" w:rsidP="003F55D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только неокрашенных смежных вершин не останется, окрашиваем все серые вершины в черный, и заполняем ими массив, в порядке, обратном порядку окрашивания их в серый цвет.</w:t>
      </w:r>
    </w:p>
    <w:p w:rsidR="003F55DC" w:rsidRDefault="003F55DC" w:rsidP="003F55D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только окрасим все серые вершины в черный цвет, проверяем граф на наличие неокрашенных вершин, и выполняем аналогичные действия для остальных вершин.</w:t>
      </w:r>
    </w:p>
    <w:p w:rsidR="003F55DC" w:rsidRDefault="003F55DC" w:rsidP="003F55D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только все вершины будут окрашены в черный цвет, алгоритм завершит свою работу</w:t>
      </w:r>
    </w:p>
    <w:p w:rsidR="00E52258" w:rsidRPr="003F55DC" w:rsidRDefault="00101B8F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2525707</wp:posOffset>
                </wp:positionH>
                <wp:positionV relativeFrom="paragraph">
                  <wp:posOffset>164225</wp:posOffset>
                </wp:positionV>
                <wp:extent cx="595222" cy="3231978"/>
                <wp:effectExtent l="228600" t="0" r="14605" b="26035"/>
                <wp:wrapNone/>
                <wp:docPr id="91" name="Группа 9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5222" cy="3231978"/>
                          <a:chOff x="0" y="0"/>
                          <a:chExt cx="595222" cy="3231978"/>
                        </a:xfrm>
                      </wpg:grpSpPr>
                      <wpg:grpSp>
                        <wpg:cNvPr id="89" name="Группа 89"/>
                        <wpg:cNvGrpSpPr/>
                        <wpg:grpSpPr>
                          <a:xfrm>
                            <a:off x="0" y="0"/>
                            <a:ext cx="595222" cy="3231978"/>
                            <a:chOff x="2175702" y="0"/>
                            <a:chExt cx="595222" cy="3231978"/>
                          </a:xfrm>
                        </wpg:grpSpPr>
                        <wpg:grpSp>
                          <wpg:cNvPr id="88" name="Группа 88"/>
                          <wpg:cNvGrpSpPr/>
                          <wpg:grpSpPr>
                            <a:xfrm>
                              <a:off x="2175702" y="0"/>
                              <a:ext cx="595222" cy="3231978"/>
                              <a:chOff x="2506167" y="0"/>
                              <a:chExt cx="595222" cy="3231978"/>
                            </a:xfrm>
                          </wpg:grpSpPr>
                          <wpg:grpSp>
                            <wpg:cNvPr id="87" name="Группа 87"/>
                            <wpg:cNvGrpSpPr/>
                            <wpg:grpSpPr>
                              <a:xfrm>
                                <a:off x="2506167" y="0"/>
                                <a:ext cx="595222" cy="3231978"/>
                                <a:chOff x="2656936" y="0"/>
                                <a:chExt cx="595222" cy="3231978"/>
                              </a:xfrm>
                            </wpg:grpSpPr>
                            <wpg:grpSp>
                              <wpg:cNvPr id="82" name="Группа 82"/>
                              <wpg:cNvGrpSpPr/>
                              <wpg:grpSpPr>
                                <a:xfrm>
                                  <a:off x="2656936" y="0"/>
                                  <a:ext cx="595222" cy="3231978"/>
                                  <a:chOff x="8627" y="0"/>
                                  <a:chExt cx="595222" cy="3231978"/>
                                </a:xfrm>
                              </wpg:grpSpPr>
                              <wpg:grpSp>
                                <wpg:cNvPr id="80" name="Группа 80"/>
                                <wpg:cNvGrpSpPr/>
                                <wpg:grpSpPr>
                                  <a:xfrm>
                                    <a:off x="8627" y="0"/>
                                    <a:ext cx="595222" cy="3231978"/>
                                    <a:chOff x="8627" y="0"/>
                                    <a:chExt cx="595222" cy="3231978"/>
                                  </a:xfrm>
                                </wpg:grpSpPr>
                                <wps:wsp>
                                  <wps:cNvPr id="75" name="Овал 75"/>
                                  <wps:cNvSpPr/>
                                  <wps:spPr>
                                    <a:xfrm>
                                      <a:off x="8627" y="0"/>
                                      <a:ext cx="595222" cy="457200"/>
                                    </a:xfrm>
                                    <a:prstGeom prst="ellipse">
                                      <a:avLst/>
                                    </a:prstGeom>
                                  </wps:spPr>
                                  <wps:style>
                                    <a:lnRef idx="2">
                                      <a:schemeClr val="dk1">
                                        <a:shade val="50000"/>
                                      </a:schemeClr>
                                    </a:lnRef>
                                    <a:fillRef idx="1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txbx>
                                    <w:txbxContent>
                                      <w:p w:rsidR="0079539A" w:rsidRPr="003F55DC" w:rsidRDefault="0079539A" w:rsidP="003F55DC">
                                        <w:pPr>
                                          <w:jc w:val="center"/>
                                          <w:rPr>
                                            <w:sz w:val="32"/>
                                          </w:rPr>
                                        </w:pPr>
                                        <w:r w:rsidRPr="003F55DC">
                                          <w:rPr>
                                            <w:sz w:val="32"/>
                                          </w:rPr>
                                          <w:t>0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76" name="Овал 76"/>
                                  <wps:cNvSpPr/>
                                  <wps:spPr>
                                    <a:xfrm>
                                      <a:off x="8627" y="715993"/>
                                      <a:ext cx="594995" cy="457200"/>
                                    </a:xfrm>
                                    <a:prstGeom prst="ellipse">
                                      <a:avLst/>
                                    </a:prstGeom>
                                  </wps:spPr>
                                  <wps:style>
                                    <a:lnRef idx="2">
                                      <a:schemeClr val="dk1">
                                        <a:shade val="50000"/>
                                      </a:schemeClr>
                                    </a:lnRef>
                                    <a:fillRef idx="1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txbx>
                                    <w:txbxContent>
                                      <w:p w:rsidR="0079539A" w:rsidRPr="003F55DC" w:rsidRDefault="0079539A" w:rsidP="003F55DC">
                                        <w:pPr>
                                          <w:jc w:val="center"/>
                                          <w:rPr>
                                            <w:sz w:val="32"/>
                                          </w:rPr>
                                        </w:pPr>
                                        <w:r>
                                          <w:rPr>
                                            <w:sz w:val="32"/>
                                          </w:rPr>
                                          <w:t>1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77" name="Овал 77"/>
                                  <wps:cNvSpPr/>
                                  <wps:spPr>
                                    <a:xfrm>
                                      <a:off x="8627" y="1406106"/>
                                      <a:ext cx="594995" cy="457200"/>
                                    </a:xfrm>
                                    <a:prstGeom prst="ellipse">
                                      <a:avLst/>
                                    </a:prstGeom>
                                  </wps:spPr>
                                  <wps:style>
                                    <a:lnRef idx="2">
                                      <a:schemeClr val="dk1">
                                        <a:shade val="50000"/>
                                      </a:schemeClr>
                                    </a:lnRef>
                                    <a:fillRef idx="1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txbx>
                                    <w:txbxContent>
                                      <w:p w:rsidR="0079539A" w:rsidRPr="003F55DC" w:rsidRDefault="0079539A" w:rsidP="003F55DC">
                                        <w:pPr>
                                          <w:jc w:val="center"/>
                                          <w:rPr>
                                            <w:sz w:val="32"/>
                                          </w:rPr>
                                        </w:pPr>
                                        <w:r>
                                          <w:rPr>
                                            <w:sz w:val="32"/>
                                          </w:rPr>
                                          <w:t>2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78" name="Овал 78"/>
                                  <wps:cNvSpPr/>
                                  <wps:spPr>
                                    <a:xfrm>
                                      <a:off x="8845" y="2774778"/>
                                      <a:ext cx="594995" cy="457200"/>
                                    </a:xfrm>
                                    <a:prstGeom prst="ellipse">
                                      <a:avLst/>
                                    </a:prstGeom>
                                  </wps:spPr>
                                  <wps:style>
                                    <a:lnRef idx="2">
                                      <a:schemeClr val="dk1">
                                        <a:shade val="50000"/>
                                      </a:schemeClr>
                                    </a:lnRef>
                                    <a:fillRef idx="1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txbx>
                                    <w:txbxContent>
                                      <w:p w:rsidR="0079539A" w:rsidRPr="003F55DC" w:rsidRDefault="0079539A" w:rsidP="003F55DC">
                                        <w:pPr>
                                          <w:jc w:val="center"/>
                                          <w:rPr>
                                            <w:sz w:val="32"/>
                                          </w:rPr>
                                        </w:pPr>
                                        <w:r>
                                          <w:rPr>
                                            <w:sz w:val="32"/>
                                          </w:rPr>
                                          <w:t>4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79" name="Овал 79"/>
                                  <wps:cNvSpPr/>
                                  <wps:spPr>
                                    <a:xfrm>
                                      <a:off x="8679" y="2055484"/>
                                      <a:ext cx="594995" cy="457200"/>
                                    </a:xfrm>
                                    <a:prstGeom prst="ellipse">
                                      <a:avLst/>
                                    </a:prstGeom>
                                  </wps:spPr>
                                  <wps:style>
                                    <a:lnRef idx="2">
                                      <a:schemeClr val="dk1">
                                        <a:shade val="50000"/>
                                      </a:schemeClr>
                                    </a:lnRef>
                                    <a:fillRef idx="1">
                                      <a:schemeClr val="dk1"/>
                                    </a:fillRef>
                                    <a:effectRef idx="0">
                                      <a:schemeClr val="dk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txbx>
                                    <w:txbxContent>
                                      <w:p w:rsidR="0079539A" w:rsidRPr="003F55DC" w:rsidRDefault="0079539A" w:rsidP="003F55DC">
                                        <w:pPr>
                                          <w:jc w:val="center"/>
                                          <w:rPr>
                                            <w:sz w:val="32"/>
                                          </w:rPr>
                                        </w:pPr>
                                        <w:r>
                                          <w:rPr>
                                            <w:sz w:val="32"/>
                                          </w:rPr>
                                          <w:t>3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s:wsp>
                                <wps:cNvPr id="81" name="Прямая со стрелкой 81"/>
                                <wps:cNvCnPr>
                                  <a:stCxn id="75" idx="4"/>
                                  <a:endCxn id="76" idx="0"/>
                                </wps:cNvCnPr>
                                <wps:spPr>
                                  <a:xfrm flipH="1">
                                    <a:off x="305821" y="457132"/>
                                    <a:ext cx="113" cy="258754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s:wsp>
                              <wps:cNvPr id="83" name="Прямая со стрелкой 83"/>
                              <wps:cNvCnPr>
                                <a:stCxn id="76" idx="4"/>
                                <a:endCxn id="77" idx="0"/>
                              </wps:cNvCnPr>
                              <wps:spPr>
                                <a:xfrm>
                                  <a:off x="2954141" y="1173018"/>
                                  <a:ext cx="0" cy="232879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s:wsp>
                            <wps:cNvPr id="84" name="Прямая со стрелкой 84"/>
                            <wps:cNvCnPr>
                              <a:stCxn id="77" idx="4"/>
                              <a:endCxn id="79" idx="0"/>
                            </wps:cNvCnPr>
                            <wps:spPr>
                              <a:xfrm>
                                <a:off x="2803665" y="1863306"/>
                                <a:ext cx="52" cy="192178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86" name="Прямая со стрелкой 86"/>
                          <wps:cNvCnPr>
                            <a:stCxn id="79" idx="4"/>
                            <a:endCxn id="78" idx="0"/>
                          </wps:cNvCnPr>
                          <wps:spPr>
                            <a:xfrm>
                              <a:off x="2473252" y="2512684"/>
                              <a:ext cx="166" cy="26209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90" name="Скругленная соединительная линия 90"/>
                        <wps:cNvCnPr>
                          <a:stCxn id="76" idx="2"/>
                          <a:endCxn id="79" idx="2"/>
                        </wps:cNvCnPr>
                        <wps:spPr>
                          <a:xfrm rot="10800000" flipH="1" flipV="1">
                            <a:off x="0" y="944458"/>
                            <a:ext cx="52" cy="1339300"/>
                          </a:xfrm>
                          <a:prstGeom prst="curvedConnector3">
                            <a:avLst>
                              <a:gd name="adj1" fmla="val -439615385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па 91" o:spid="_x0000_s1026" style="position:absolute;left:0;text-align:left;margin-left:198.85pt;margin-top:12.95pt;width:46.85pt;height:254.5pt;z-index:251677696" coordsize="5952,323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">
                <v:group id="Группа 89" o:spid="_x0000_s1027" style="position:absolute;width:5952;height:32319" coordorigin="21757" coordsize="5952,323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">
                  <v:group id="Группа 88" o:spid="_x0000_s1028" style="position:absolute;left:21757;width:5952;height:32319" coordorigin="25061" coordsize="5952,323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Vub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">
                    <v:group id="Группа 87" o:spid="_x0000_s1029" style="position:absolute;left:25061;width:5952;height:32319" coordorigin="26569" coordsize="5952,323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">
                      <v:group id="Группа 82" o:spid="_x0000_s1030" style="position:absolute;left:26569;width:5952;height:32319" coordorigin="86" coordsize="5952,323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">
                        <v:group id="Группа 80" o:spid="_x0000_s1031" style="position:absolute;left:86;width:5952;height:32319" coordorigin="86" coordsize="5952,323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1ed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">
                          <v:oval id="Овал 75" o:spid="_x0000_s1032" style="position:absolute;left:86;width:5952;height:457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" fillcolor="black [3200]" strokecolor="black [1600]" strokeweight="1pt">
                            <v:stroke joinstyle="miter"/>
                            <v:textbox>
                              <w:txbxContent>
                                <w:p w:rsidR="0079539A" w:rsidRPr="003F55DC" w:rsidRDefault="0079539A" w:rsidP="003F55DC">
                                  <w:pPr>
                                    <w:jc w:val="center"/>
                                    <w:rPr>
                                      <w:sz w:val="32"/>
                                    </w:rPr>
                                  </w:pPr>
                                  <w:r w:rsidRPr="003F55DC">
                                    <w:rPr>
                                      <w:sz w:val="32"/>
                                    </w:rPr>
                                    <w:t>0</w:t>
                                  </w:r>
                                </w:p>
                              </w:txbxContent>
                            </v:textbox>
                          </v:oval>
                          <v:oval id="Овал 76" o:spid="_x0000_s1033" style="position:absolute;left:86;top:7159;width:5950;height:457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" fillcolor="black [3200]" strokecolor="black [1600]" strokeweight="1pt">
                            <v:stroke joinstyle="miter"/>
                            <v:textbox>
                              <w:txbxContent>
                                <w:p w:rsidR="0079539A" w:rsidRPr="003F55DC" w:rsidRDefault="0079539A" w:rsidP="003F55DC">
                                  <w:pPr>
                                    <w:jc w:val="center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sz w:val="32"/>
                                    </w:rPr>
                                    <w:t>1</w:t>
                                  </w:r>
                                </w:p>
                              </w:txbxContent>
                            </v:textbox>
                          </v:oval>
                          <v:oval id="Овал 77" o:spid="_x0000_s1034" style="position:absolute;left:86;top:14061;width:5950;height:457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" fillcolor="black [3200]" strokecolor="black [1600]" strokeweight="1pt">
                            <v:stroke joinstyle="miter"/>
                            <v:textbox>
                              <w:txbxContent>
                                <w:p w:rsidR="0079539A" w:rsidRPr="003F55DC" w:rsidRDefault="0079539A" w:rsidP="003F55DC">
                                  <w:pPr>
                                    <w:jc w:val="center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sz w:val="32"/>
                                    </w:rPr>
                                    <w:t>2</w:t>
                                  </w:r>
                                </w:p>
                              </w:txbxContent>
                            </v:textbox>
                          </v:oval>
                          <v:oval id="Овал 78" o:spid="_x0000_s1035" style="position:absolute;left:88;top:27747;width:5950;height:457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" fillcolor="black [3200]" strokecolor="black [1600]" strokeweight="1pt">
                            <v:stroke joinstyle="miter"/>
                            <v:textbox>
                              <w:txbxContent>
                                <w:p w:rsidR="0079539A" w:rsidRPr="003F55DC" w:rsidRDefault="0079539A" w:rsidP="003F55DC">
                                  <w:pPr>
                                    <w:jc w:val="center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sz w:val="32"/>
                                    </w:rPr>
                                    <w:t>4</w:t>
                                  </w:r>
                                </w:p>
                              </w:txbxContent>
                            </v:textbox>
                          </v:oval>
                          <v:oval id="Овал 79" o:spid="_x0000_s1036" style="position:absolute;left:86;top:20554;width:5950;height:457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" fillcolor="black [3200]" strokecolor="black [1600]" strokeweight="1pt">
                            <v:stroke joinstyle="miter"/>
                            <v:textbox>
                              <w:txbxContent>
                                <w:p w:rsidR="0079539A" w:rsidRPr="003F55DC" w:rsidRDefault="0079539A" w:rsidP="003F55DC">
                                  <w:pPr>
                                    <w:jc w:val="center"/>
                                    <w:rPr>
                                      <w:sz w:val="32"/>
                                    </w:rPr>
                                  </w:pPr>
                                  <w:r>
                                    <w:rPr>
                                      <w:sz w:val="32"/>
                                    </w:rPr>
                                    <w:t>3</w:t>
                                  </w:r>
                                </w:p>
                              </w:txbxContent>
                            </v:textbox>
                          </v:oval>
                        </v:group>
                        <v:shapetype id="_x0000_t32" coordsize="21600,21600" o:spt="32" o:oned="t" path="m,l21600,21600e" filled="f">
                          <v:path arrowok="t" fillok="f" o:connecttype="none"/>
                          <o:lock v:ext="edit" shapetype="t"/>
                        </v:shapetype>
                        <v:shape id="Прямая со стрелкой 81" o:spid="_x0000_s1037" type="#_x0000_t32" style="position:absolute;left:3058;top:4571;width:1;height:258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" strokecolor="black [3200]" strokeweight=".5pt">
                          <v:stroke endarrow="block" joinstyle="miter"/>
                        </v:shape>
                      </v:group>
                      <v:shape id="Прямая со стрелкой 83" o:spid="_x0000_s1038" type="#_x0000_t32" style="position:absolute;left:29541;top:11730;width:0;height:232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" strokecolor="black [3200]" strokeweight=".5pt">
                        <v:stroke endarrow="block" joinstyle="miter"/>
                      </v:shape>
                    </v:group>
                    <v:shape id="Прямая со стрелкой 84" o:spid="_x0000_s1039" type="#_x0000_t32" style="position:absolute;left:28036;top:18633;width:1;height:192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" strokecolor="black [3200]" strokeweight=".5pt">
                      <v:stroke endarrow="block" joinstyle="miter"/>
                    </v:shape>
                  </v:group>
                  <v:shape id="Прямая со стрелкой 86" o:spid="_x0000_s1040" type="#_x0000_t32" style="position:absolute;left:24732;top:25126;width:2;height:262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" strokecolor="black [3200]" strokeweight=".5pt">
                    <v:stroke endarrow="block" joinstyle="miter"/>
                  </v:shape>
                </v:group>
                <v:shapetype id="_x0000_t38" coordsize="21600,21600" o:spt="38" o:oned="t" path="m,c@0,0@1,5400@1,10800@1,16200@2,21600,21600,21600e" filled="f">
                  <v:formulas>
                    <v:f eqn="mid #0 0"/>
                    <v:f eqn="val #0"/>
                    <v:f eqn="mid #0 2160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Скругленная соединительная линия 90" o:spid="_x0000_s1041" type="#_x0000_t38" style="position:absolute;top:9444;width:0;height:13393;rotation:180;flip:x y;visibility:visible;mso-wrap-style:square" o:connectortype="curved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" adj="-94956923" strokecolor="black [3200]" strokeweight=".5pt">
                  <v:stroke endarrow="block" joinstyle="miter"/>
                </v:shape>
              </v:group>
            </w:pict>
          </mc:Fallback>
        </mc:AlternateContent>
      </w:r>
    </w:p>
    <w:p w:rsidR="00531E02" w:rsidRPr="003F55DC" w:rsidRDefault="00531E02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52258" w:rsidRDefault="00E52258" w:rsidP="00E52258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3F55DC" w:rsidRDefault="003F55DC" w:rsidP="00E52258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3F55DC" w:rsidRDefault="003F55DC" w:rsidP="00E52258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3F55DC" w:rsidRDefault="003F55DC" w:rsidP="00E52258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3F55DC" w:rsidRDefault="003F55DC" w:rsidP="00E52258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3F55DC" w:rsidRDefault="003F55DC" w:rsidP="00E52258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3F55DC" w:rsidRDefault="003F55DC" w:rsidP="00E52258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101B8F" w:rsidRDefault="00101B8F" w:rsidP="00101B8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01B8F" w:rsidRDefault="00101B8F" w:rsidP="00101B8F">
      <w:pPr>
        <w:spacing w:after="0" w:line="240" w:lineRule="auto"/>
        <w:ind w:right="-72"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F55DC" w:rsidRDefault="003F55DC" w:rsidP="00836DAD">
      <w:pPr>
        <w:spacing w:after="0" w:line="240" w:lineRule="auto"/>
        <w:ind w:right="-72"/>
        <w:jc w:val="both"/>
        <w:rPr>
          <w:rFonts w:ascii="Times New Roman" w:hAnsi="Times New Roman" w:cs="Times New Roman"/>
          <w:sz w:val="28"/>
          <w:szCs w:val="28"/>
        </w:rPr>
      </w:pPr>
    </w:p>
    <w:p w:rsidR="003F55DC" w:rsidRDefault="003F55DC" w:rsidP="00836DAD">
      <w:pPr>
        <w:spacing w:after="0" w:line="240" w:lineRule="auto"/>
        <w:ind w:right="-72"/>
        <w:jc w:val="both"/>
        <w:rPr>
          <w:rFonts w:ascii="Times New Roman" w:hAnsi="Times New Roman" w:cs="Times New Roman"/>
          <w:sz w:val="28"/>
          <w:szCs w:val="28"/>
        </w:rPr>
      </w:pPr>
    </w:p>
    <w:p w:rsidR="003F55DC" w:rsidRDefault="003F55DC" w:rsidP="00836DAD">
      <w:pPr>
        <w:spacing w:after="0" w:line="240" w:lineRule="auto"/>
        <w:ind w:right="-72"/>
        <w:jc w:val="both"/>
        <w:rPr>
          <w:rFonts w:ascii="Times New Roman" w:hAnsi="Times New Roman" w:cs="Times New Roman"/>
          <w:sz w:val="28"/>
          <w:szCs w:val="28"/>
        </w:rPr>
      </w:pPr>
    </w:p>
    <w:p w:rsidR="003F55DC" w:rsidRDefault="003F55DC" w:rsidP="00836DAD">
      <w:pPr>
        <w:spacing w:after="0" w:line="240" w:lineRule="auto"/>
        <w:ind w:right="-72"/>
        <w:jc w:val="both"/>
        <w:rPr>
          <w:rFonts w:ascii="Times New Roman" w:hAnsi="Times New Roman" w:cs="Times New Roman"/>
          <w:sz w:val="28"/>
          <w:szCs w:val="28"/>
        </w:rPr>
      </w:pPr>
    </w:p>
    <w:p w:rsidR="003F55DC" w:rsidRDefault="003F55DC" w:rsidP="00836DAD">
      <w:pPr>
        <w:spacing w:after="0" w:line="240" w:lineRule="auto"/>
        <w:ind w:right="-72"/>
        <w:jc w:val="both"/>
        <w:rPr>
          <w:rFonts w:ascii="Times New Roman" w:hAnsi="Times New Roman" w:cs="Times New Roman"/>
          <w:sz w:val="28"/>
          <w:szCs w:val="28"/>
        </w:rPr>
      </w:pPr>
    </w:p>
    <w:p w:rsidR="003F55DC" w:rsidRDefault="003F55DC" w:rsidP="00836DAD">
      <w:pPr>
        <w:spacing w:after="0" w:line="240" w:lineRule="auto"/>
        <w:ind w:right="-72"/>
        <w:jc w:val="both"/>
        <w:rPr>
          <w:rFonts w:ascii="Times New Roman" w:hAnsi="Times New Roman" w:cs="Times New Roman"/>
          <w:sz w:val="28"/>
          <w:szCs w:val="28"/>
        </w:rPr>
      </w:pPr>
    </w:p>
    <w:p w:rsidR="003F55DC" w:rsidRDefault="003F55DC" w:rsidP="00836DAD">
      <w:pPr>
        <w:spacing w:after="0" w:line="240" w:lineRule="auto"/>
        <w:ind w:right="-72"/>
        <w:jc w:val="both"/>
        <w:rPr>
          <w:rFonts w:ascii="Times New Roman" w:hAnsi="Times New Roman" w:cs="Times New Roman"/>
          <w:sz w:val="28"/>
          <w:szCs w:val="28"/>
        </w:rPr>
      </w:pPr>
    </w:p>
    <w:p w:rsidR="003F55DC" w:rsidRDefault="003F55DC" w:rsidP="00836DAD">
      <w:pPr>
        <w:spacing w:after="0" w:line="240" w:lineRule="auto"/>
        <w:ind w:right="-72"/>
        <w:jc w:val="both"/>
        <w:rPr>
          <w:rFonts w:ascii="Times New Roman" w:hAnsi="Times New Roman" w:cs="Times New Roman"/>
          <w:sz w:val="28"/>
          <w:szCs w:val="28"/>
        </w:rPr>
      </w:pPr>
    </w:p>
    <w:p w:rsidR="00E52258" w:rsidRPr="00784BDE" w:rsidRDefault="00E52258" w:rsidP="00836DAD">
      <w:pPr>
        <w:spacing w:after="0" w:line="240" w:lineRule="auto"/>
        <w:ind w:right="-72"/>
        <w:jc w:val="both"/>
        <w:rPr>
          <w:rFonts w:ascii="Times New Roman" w:hAnsi="Times New Roman" w:cs="Times New Roman"/>
          <w:sz w:val="28"/>
          <w:szCs w:val="28"/>
        </w:rPr>
      </w:pPr>
      <w:r w:rsidRPr="00784BDE">
        <w:rPr>
          <w:rFonts w:ascii="Times New Roman" w:hAnsi="Times New Roman" w:cs="Times New Roman"/>
          <w:sz w:val="28"/>
          <w:szCs w:val="28"/>
        </w:rPr>
        <w:t>Результат</w:t>
      </w:r>
      <w:r w:rsidR="00784BDE" w:rsidRPr="00784BDE">
        <w:rPr>
          <w:rFonts w:ascii="Times New Roman" w:hAnsi="Times New Roman" w:cs="Times New Roman"/>
          <w:sz w:val="28"/>
          <w:szCs w:val="28"/>
        </w:rPr>
        <w:t>,</w:t>
      </w:r>
      <w:r w:rsidRPr="00784BDE">
        <w:rPr>
          <w:rFonts w:ascii="Times New Roman" w:hAnsi="Times New Roman" w:cs="Times New Roman"/>
          <w:sz w:val="28"/>
          <w:szCs w:val="28"/>
        </w:rPr>
        <w:t xml:space="preserve"> </w:t>
      </w:r>
      <w:r w:rsidR="003F55DC">
        <w:rPr>
          <w:rFonts w:ascii="Times New Roman" w:hAnsi="Times New Roman" w:cs="Times New Roman"/>
          <w:sz w:val="28"/>
          <w:szCs w:val="28"/>
        </w:rPr>
        <w:t>п</w:t>
      </w:r>
      <w:r w:rsidRPr="00784BDE">
        <w:rPr>
          <w:rFonts w:ascii="Times New Roman" w:hAnsi="Times New Roman" w:cs="Times New Roman"/>
          <w:sz w:val="28"/>
          <w:szCs w:val="28"/>
        </w:rPr>
        <w:t>олучаемый программным методом.</w:t>
      </w:r>
    </w:p>
    <w:p w:rsidR="00E52258" w:rsidRDefault="00E52258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3F55DC" w:rsidRDefault="003F55DC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  <w:sectPr w:rsidR="003F55DC" w:rsidSect="003F55DC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E52258" w:rsidRDefault="001D6EB7" w:rsidP="00E5225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bookmarkStart w:id="0" w:name="_GoBack"/>
      <w:r w:rsidRPr="001D6EB7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drawing>
          <wp:inline distT="0" distB="0" distL="0" distR="0" wp14:anchorId="3F333E4D" wp14:editId="531CD295">
            <wp:extent cx="4359018" cy="4686706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359018" cy="4686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 w:rsidR="00E52258" w:rsidSect="00101B8F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74B1"/>
    <w:rsid w:val="000374B1"/>
    <w:rsid w:val="000475E5"/>
    <w:rsid w:val="000534D2"/>
    <w:rsid w:val="00056608"/>
    <w:rsid w:val="00095CA9"/>
    <w:rsid w:val="000B4668"/>
    <w:rsid w:val="000C5CFD"/>
    <w:rsid w:val="000D10E6"/>
    <w:rsid w:val="000D2386"/>
    <w:rsid w:val="000E2A41"/>
    <w:rsid w:val="000E71DC"/>
    <w:rsid w:val="00101B8F"/>
    <w:rsid w:val="001024CD"/>
    <w:rsid w:val="00102D29"/>
    <w:rsid w:val="001A5AEA"/>
    <w:rsid w:val="001B2191"/>
    <w:rsid w:val="001C0C76"/>
    <w:rsid w:val="001D562C"/>
    <w:rsid w:val="001D6EB7"/>
    <w:rsid w:val="001E0FDA"/>
    <w:rsid w:val="002271A5"/>
    <w:rsid w:val="00292495"/>
    <w:rsid w:val="002A5A45"/>
    <w:rsid w:val="002A5DAB"/>
    <w:rsid w:val="002B60A0"/>
    <w:rsid w:val="002F6C50"/>
    <w:rsid w:val="003315E0"/>
    <w:rsid w:val="003715BB"/>
    <w:rsid w:val="00384A9A"/>
    <w:rsid w:val="003903D9"/>
    <w:rsid w:val="003D7F06"/>
    <w:rsid w:val="003E25B1"/>
    <w:rsid w:val="003F2881"/>
    <w:rsid w:val="003F55DC"/>
    <w:rsid w:val="003F57EF"/>
    <w:rsid w:val="0040500E"/>
    <w:rsid w:val="00416062"/>
    <w:rsid w:val="00423DF9"/>
    <w:rsid w:val="00430700"/>
    <w:rsid w:val="0044584D"/>
    <w:rsid w:val="00480A40"/>
    <w:rsid w:val="004C304A"/>
    <w:rsid w:val="004C4A71"/>
    <w:rsid w:val="004E7785"/>
    <w:rsid w:val="005243D6"/>
    <w:rsid w:val="00531E02"/>
    <w:rsid w:val="0055405F"/>
    <w:rsid w:val="00564A46"/>
    <w:rsid w:val="00566B45"/>
    <w:rsid w:val="005A7686"/>
    <w:rsid w:val="005C48F9"/>
    <w:rsid w:val="00603056"/>
    <w:rsid w:val="00621A1F"/>
    <w:rsid w:val="0063694E"/>
    <w:rsid w:val="006417FB"/>
    <w:rsid w:val="00660D75"/>
    <w:rsid w:val="00662C47"/>
    <w:rsid w:val="006B0F44"/>
    <w:rsid w:val="006C499A"/>
    <w:rsid w:val="00704D83"/>
    <w:rsid w:val="007566BF"/>
    <w:rsid w:val="007575AD"/>
    <w:rsid w:val="00781892"/>
    <w:rsid w:val="00784BDE"/>
    <w:rsid w:val="00792389"/>
    <w:rsid w:val="00794DC0"/>
    <w:rsid w:val="0079539A"/>
    <w:rsid w:val="007D5265"/>
    <w:rsid w:val="007E3329"/>
    <w:rsid w:val="007E3607"/>
    <w:rsid w:val="00807F5C"/>
    <w:rsid w:val="008171BB"/>
    <w:rsid w:val="00836DAD"/>
    <w:rsid w:val="00874670"/>
    <w:rsid w:val="008855F1"/>
    <w:rsid w:val="008B0F38"/>
    <w:rsid w:val="008B2D80"/>
    <w:rsid w:val="008C0A33"/>
    <w:rsid w:val="008C2AEC"/>
    <w:rsid w:val="0092311F"/>
    <w:rsid w:val="00935E17"/>
    <w:rsid w:val="00985E5D"/>
    <w:rsid w:val="00986A96"/>
    <w:rsid w:val="009A4AFE"/>
    <w:rsid w:val="009A76B6"/>
    <w:rsid w:val="009B2FB3"/>
    <w:rsid w:val="009D200C"/>
    <w:rsid w:val="009D722B"/>
    <w:rsid w:val="00A02562"/>
    <w:rsid w:val="00A200F2"/>
    <w:rsid w:val="00A20A91"/>
    <w:rsid w:val="00A36706"/>
    <w:rsid w:val="00A43434"/>
    <w:rsid w:val="00A44FA5"/>
    <w:rsid w:val="00A75D99"/>
    <w:rsid w:val="00A851A0"/>
    <w:rsid w:val="00A92D73"/>
    <w:rsid w:val="00AA50C6"/>
    <w:rsid w:val="00AD6DB0"/>
    <w:rsid w:val="00AF1DE5"/>
    <w:rsid w:val="00AF4A16"/>
    <w:rsid w:val="00B051F5"/>
    <w:rsid w:val="00B27082"/>
    <w:rsid w:val="00B319A6"/>
    <w:rsid w:val="00B73B6E"/>
    <w:rsid w:val="00B97E11"/>
    <w:rsid w:val="00BB75F6"/>
    <w:rsid w:val="00C0155C"/>
    <w:rsid w:val="00C12BF5"/>
    <w:rsid w:val="00C20EBC"/>
    <w:rsid w:val="00C62685"/>
    <w:rsid w:val="00CB17BA"/>
    <w:rsid w:val="00D35709"/>
    <w:rsid w:val="00D43DCE"/>
    <w:rsid w:val="00D454A9"/>
    <w:rsid w:val="00D7450C"/>
    <w:rsid w:val="00D9439D"/>
    <w:rsid w:val="00E31930"/>
    <w:rsid w:val="00E31D72"/>
    <w:rsid w:val="00E33ED3"/>
    <w:rsid w:val="00E42BF5"/>
    <w:rsid w:val="00E52258"/>
    <w:rsid w:val="00E665FD"/>
    <w:rsid w:val="00E72F38"/>
    <w:rsid w:val="00EA3317"/>
    <w:rsid w:val="00EB39F2"/>
    <w:rsid w:val="00ED5B63"/>
    <w:rsid w:val="00EE32C7"/>
    <w:rsid w:val="00EF1E38"/>
    <w:rsid w:val="00F01205"/>
    <w:rsid w:val="00F05A4F"/>
    <w:rsid w:val="00F203C9"/>
    <w:rsid w:val="00F21BD2"/>
    <w:rsid w:val="00F634C6"/>
    <w:rsid w:val="00F74DB4"/>
    <w:rsid w:val="00FE70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D9C313"/>
  <w15:chartTrackingRefBased/>
  <w15:docId w15:val="{A4B20565-76F6-45C9-8DC3-7E1318F66A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56608"/>
    <w:pPr>
      <w:spacing w:line="256" w:lineRule="auto"/>
    </w:pPr>
  </w:style>
  <w:style w:type="paragraph" w:styleId="1">
    <w:name w:val="heading 1"/>
    <w:basedOn w:val="a"/>
    <w:next w:val="a"/>
    <w:link w:val="10"/>
    <w:qFormat/>
    <w:rsid w:val="00E52258"/>
    <w:pPr>
      <w:keepNext/>
      <w:spacing w:before="240" w:after="60" w:line="240" w:lineRule="auto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E52258"/>
    <w:rPr>
      <w:rFonts w:asciiTheme="majorHAnsi" w:eastAsiaTheme="majorEastAsia" w:hAnsiTheme="majorHAnsi" w:cstheme="majorBidi"/>
      <w:b/>
      <w:bCs/>
      <w:kern w:val="32"/>
      <w:sz w:val="32"/>
      <w:szCs w:val="32"/>
      <w:lang w:eastAsia="ru-RU"/>
    </w:rPr>
  </w:style>
  <w:style w:type="character" w:customStyle="1" w:styleId="a3">
    <w:name w:val="Текст выноски Знак"/>
    <w:basedOn w:val="a0"/>
    <w:link w:val="a4"/>
    <w:uiPriority w:val="99"/>
    <w:semiHidden/>
    <w:rsid w:val="00E52258"/>
    <w:rPr>
      <w:rFonts w:ascii="Tahoma" w:hAnsi="Tahoma" w:cs="Tahoma"/>
      <w:sz w:val="16"/>
      <w:szCs w:val="16"/>
    </w:rPr>
  </w:style>
  <w:style w:type="paragraph" w:styleId="a4">
    <w:name w:val="Balloon Text"/>
    <w:basedOn w:val="a"/>
    <w:link w:val="a3"/>
    <w:uiPriority w:val="99"/>
    <w:semiHidden/>
    <w:unhideWhenUsed/>
    <w:rsid w:val="00E52258"/>
    <w:pPr>
      <w:spacing w:after="0" w:line="240" w:lineRule="auto"/>
    </w:pPr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920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86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31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_________Microsoft_Visio103.vsdx"/><Relationship Id="rId18" Type="http://schemas.openxmlformats.org/officeDocument/2006/relationships/image" Target="media/image12.png"/><Relationship Id="rId26" Type="http://schemas.openxmlformats.org/officeDocument/2006/relationships/theme" Target="theme/theme1.xml"/><Relationship Id="rId3" Type="http://schemas.openxmlformats.org/officeDocument/2006/relationships/webSettings" Target="webSettings.xml"/><Relationship Id="rId21" Type="http://schemas.openxmlformats.org/officeDocument/2006/relationships/image" Target="media/image15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1.png"/><Relationship Id="rId25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02.vsdx"/><Relationship Id="rId11" Type="http://schemas.openxmlformats.org/officeDocument/2006/relationships/image" Target="media/image6.png"/><Relationship Id="rId24" Type="http://schemas.openxmlformats.org/officeDocument/2006/relationships/image" Target="media/image18.png"/><Relationship Id="rId5" Type="http://schemas.openxmlformats.org/officeDocument/2006/relationships/package" Target="embeddings/_________Microsoft_Visio101.vsdx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4" Type="http://schemas.openxmlformats.org/officeDocument/2006/relationships/image" Target="media/image1.emf"/><Relationship Id="rId9" Type="http://schemas.openxmlformats.org/officeDocument/2006/relationships/image" Target="media/image4.png"/><Relationship Id="rId14" Type="http://schemas.openxmlformats.org/officeDocument/2006/relationships/image" Target="media/image8.png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7</TotalTime>
  <Pages>8</Pages>
  <Words>473</Words>
  <Characters>2699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1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ндарчик</dc:creator>
  <cp:keywords/>
  <dc:description/>
  <cp:lastModifiedBy>Sikorsky Ilya</cp:lastModifiedBy>
  <cp:revision>8</cp:revision>
  <dcterms:created xsi:type="dcterms:W3CDTF">2017-05-18T14:11:00Z</dcterms:created>
  <dcterms:modified xsi:type="dcterms:W3CDTF">2019-05-13T11:01:00Z</dcterms:modified>
</cp:coreProperties>
</file>